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265F3889" w14:textId="22CC8254" w:rsidR="009B67F6" w:rsidRDefault="00B10D2B">
      <w:r>
        <w:object w:dxaOrig="29820" w:dyaOrig="18325" w14:anchorId="7C104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3pt;height:425.4pt" o:ole="">
            <v:imagedata r:id="rId4" o:title=""/>
          </v:shape>
          <o:OLEObject Type="Embed" ProgID="Visio.Drawing.15" ShapeID="_x0000_i1040" DrawAspect="Content" ObjectID="_1624435541" r:id="rId5"/>
        </w:object>
      </w:r>
      <w:bookmarkEnd w:id="0"/>
    </w:p>
    <w:sectPr w:rsidR="009B67F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2487"/>
    <w:rsid w:val="00662487"/>
    <w:rsid w:val="009B67F6"/>
    <w:rsid w:val="00B10D2B"/>
    <w:rsid w:val="00F74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7D9F00FB"/>
  <w15:chartTrackingRefBased/>
  <w15:docId w15:val="{56D4552F-A2A9-43D6-9ADA-DF0DBBFEF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guzhan Güngür</dc:creator>
  <cp:keywords/>
  <dc:description/>
  <cp:lastModifiedBy>Oguzhan Güngür</cp:lastModifiedBy>
  <cp:revision>4</cp:revision>
  <cp:lastPrinted>2019-07-12T09:19:00Z</cp:lastPrinted>
  <dcterms:created xsi:type="dcterms:W3CDTF">2019-07-12T09:16:00Z</dcterms:created>
  <dcterms:modified xsi:type="dcterms:W3CDTF">2019-07-12T09:19:00Z</dcterms:modified>
</cp:coreProperties>
</file>